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08DA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t>Danh sách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968"/>
        <w:gridCol w:w="7444"/>
      </w:tblGrid>
      <w:tr w:rsidR="00D608DA" w:rsidRPr="00D5138C" w:rsidTr="00F05576">
        <w:trPr>
          <w:trHeight w:val="359"/>
        </w:trPr>
        <w:tc>
          <w:tcPr>
            <w:tcW w:w="1968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7444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Entity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D608DA" w:rsidP="00E713DD">
            <w:pPr>
              <w:spacing w:after="60"/>
              <w:jc w:val="center"/>
              <w:rPr>
                <w:rFonts w:cs="Times New Roman"/>
                <w:sz w:val="24"/>
                <w:szCs w:val="24"/>
              </w:rPr>
            </w:pPr>
            <w:r w:rsidRPr="00432ED8">
              <w:rPr>
                <w:rFonts w:cs="Times New Roman"/>
                <w:sz w:val="24"/>
                <w:szCs w:val="24"/>
              </w:rPr>
              <w:t>E01</w:t>
            </w:r>
          </w:p>
        </w:tc>
        <w:tc>
          <w:tcPr>
            <w:tcW w:w="7444" w:type="dxa"/>
          </w:tcPr>
          <w:p w:rsidR="00D608DA" w:rsidRPr="00D5138C" w:rsidRDefault="001A3FC1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  <w:lang w:val="en-US"/>
              </w:rPr>
              <w:t>Quản trị danh mục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432ED8" w:rsidP="00E713DD">
            <w:pPr>
              <w:spacing w:after="6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</w:p>
        </w:tc>
        <w:tc>
          <w:tcPr>
            <w:tcW w:w="7444" w:type="dxa"/>
          </w:tcPr>
          <w:p w:rsidR="00D608DA" w:rsidRPr="00432ED8" w:rsidRDefault="00432ED8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ông cụ hiển thị danh mục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D608DA" w:rsidP="00E713DD">
            <w:pPr>
              <w:spacing w:after="6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444" w:type="dxa"/>
          </w:tcPr>
          <w:p w:rsidR="00D608DA" w:rsidRPr="00D5138C" w:rsidRDefault="00D608DA" w:rsidP="00E713DD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F05576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Mô tả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D608DA" w:rsidRPr="00D5138C" w:rsidTr="00A9141F">
        <w:tc>
          <w:tcPr>
            <w:tcW w:w="757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ản trị danh mục</w:t>
            </w:r>
          </w:p>
        </w:tc>
        <w:tc>
          <w:tcPr>
            <w:tcW w:w="172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>Entity ID: E01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D608DA" w:rsidRPr="00E713DD" w:rsidRDefault="00387410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Quản trị 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>danh mục</w:t>
            </w:r>
            <w:r w:rsidRPr="00D5138C">
              <w:rPr>
                <w:rFonts w:cs="Times New Roman"/>
                <w:sz w:val="24"/>
                <w:szCs w:val="24"/>
              </w:rPr>
              <w:t xml:space="preserve"> là người sử dụng hệ thống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với vai trò thực hiện các chức năng tạo, chỉnh sửa và xóa danh mục. Người dùng cần biết một số</w:t>
            </w:r>
            <w:r w:rsidR="005943CE">
              <w:rPr>
                <w:rFonts w:cs="Times New Roman"/>
                <w:sz w:val="24"/>
                <w:szCs w:val="24"/>
                <w:lang w:val="en-US"/>
              </w:rPr>
              <w:t xml:space="preserve"> t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>h</w:t>
            </w:r>
            <w:r w:rsidR="005943CE">
              <w:rPr>
                <w:rFonts w:cs="Times New Roman"/>
                <w:sz w:val="24"/>
                <w:szCs w:val="24"/>
                <w:lang w:val="en-US"/>
              </w:rPr>
              <w:t>ao tá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>c cơ bản khi sử dụng máy tính.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E713DD" w:rsidRDefault="00E713DD" w:rsidP="00E713D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Quản trị danh mục sẽ cung cấp thông tin của danh mục bao gồm:</w:t>
            </w:r>
          </w:p>
          <w:p w:rsidR="00E713DD" w:rsidRDefault="00E713DD" w:rsidP="00E713DD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E713DD">
              <w:rPr>
                <w:rFonts w:cs="Times New Roman"/>
                <w:sz w:val="24"/>
                <w:szCs w:val="24"/>
                <w:lang w:val="en-US"/>
              </w:rPr>
              <w:t>Tiêu đề</w:t>
            </w:r>
          </w:p>
          <w:p w:rsidR="00D608DA" w:rsidRPr="00E713DD" w:rsidRDefault="00E713DD" w:rsidP="00E713DD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B</w:t>
            </w:r>
            <w:r w:rsidRPr="00E713DD">
              <w:rPr>
                <w:rFonts w:cs="Times New Roman"/>
                <w:sz w:val="24"/>
                <w:szCs w:val="24"/>
                <w:lang w:val="en-US"/>
              </w:rPr>
              <w:t>ản tin kèm theo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D608DA" w:rsidRDefault="00E713DD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Quản trị danh mục yêu cầu hệ thống đáp ứng:</w:t>
            </w:r>
          </w:p>
          <w:p w:rsidR="00E713DD" w:rsidRDefault="00E713DD" w:rsidP="00E713DD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Giao diện</w:t>
            </w:r>
          </w:p>
          <w:p w:rsidR="00E713DD" w:rsidRPr="00006A31" w:rsidRDefault="00E713DD" w:rsidP="00006A31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Khả năng lưu, khôi phục và hiển thị thông tin</w:t>
            </w:r>
          </w:p>
        </w:tc>
      </w:tr>
      <w:tr w:rsidR="00D608DA" w:rsidRPr="00D5138C" w:rsidTr="00B76132">
        <w:trPr>
          <w:trHeight w:val="583"/>
        </w:trPr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387410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 (UC01)</w:t>
            </w:r>
          </w:p>
          <w:p w:rsidR="0074003E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 (UC02)</w:t>
            </w:r>
          </w:p>
          <w:p w:rsidR="0074003E" w:rsidRPr="0074003E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 (UC03)</w:t>
            </w:r>
          </w:p>
        </w:tc>
      </w:tr>
    </w:tbl>
    <w:p w:rsidR="00D608DA" w:rsidRDefault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816F4F" w:rsidRPr="00D5138C" w:rsidTr="00B87FE3">
        <w:tc>
          <w:tcPr>
            <w:tcW w:w="7578" w:type="dxa"/>
            <w:shd w:val="clear" w:color="auto" w:fill="002060"/>
          </w:tcPr>
          <w:p w:rsidR="00816F4F" w:rsidRPr="00D5138C" w:rsidRDefault="00816F4F" w:rsidP="00816F4F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Công cụ 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ản lí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danh mục</w:t>
            </w:r>
          </w:p>
        </w:tc>
        <w:tc>
          <w:tcPr>
            <w:tcW w:w="1728" w:type="dxa"/>
            <w:shd w:val="clear" w:color="auto" w:fill="002060"/>
          </w:tcPr>
          <w:p w:rsidR="00816F4F" w:rsidRPr="0098122A" w:rsidRDefault="00816F4F" w:rsidP="00B87FE3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FFFFFF" w:themeColor="background1"/>
                <w:sz w:val="24"/>
                <w:szCs w:val="24"/>
              </w:rPr>
              <w:t>Entity ID: E0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816F4F" w:rsidRPr="00D5138C" w:rsidTr="00B87FE3">
        <w:tc>
          <w:tcPr>
            <w:tcW w:w="9306" w:type="dxa"/>
            <w:gridSpan w:val="2"/>
          </w:tcPr>
          <w:p w:rsidR="00816F4F" w:rsidRPr="00D5138C" w:rsidRDefault="00816F4F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816F4F" w:rsidRPr="00E713DD" w:rsidRDefault="002C4168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Công cụ quản lí danh mục sẽ hỗ trợ cho quản trị danh mục </w:t>
            </w:r>
            <w:r w:rsidR="00AE38FA">
              <w:rPr>
                <w:rFonts w:cs="Times New Roman"/>
                <w:sz w:val="24"/>
                <w:szCs w:val="24"/>
                <w:lang w:val="en-US"/>
              </w:rPr>
              <w:t xml:space="preserve">(E01) </w:t>
            </w:r>
            <w:r>
              <w:rPr>
                <w:rFonts w:cs="Times New Roman"/>
                <w:sz w:val="24"/>
                <w:szCs w:val="24"/>
                <w:lang w:val="en-US"/>
              </w:rPr>
              <w:t>trong việc thiết lập danh mục cho công cụ hiển thị danh mục</w:t>
            </w:r>
            <w:r w:rsidR="00AE38FA">
              <w:rPr>
                <w:rFonts w:cs="Times New Roman"/>
                <w:sz w:val="24"/>
                <w:szCs w:val="24"/>
                <w:lang w:val="en-US"/>
              </w:rPr>
              <w:t xml:space="preserve"> (E03)</w:t>
            </w:r>
          </w:p>
        </w:tc>
      </w:tr>
      <w:tr w:rsidR="00816F4F" w:rsidRPr="00D5138C" w:rsidTr="00B87FE3">
        <w:tc>
          <w:tcPr>
            <w:tcW w:w="9306" w:type="dxa"/>
            <w:gridSpan w:val="2"/>
          </w:tcPr>
          <w:p w:rsidR="00816F4F" w:rsidRPr="00D5138C" w:rsidRDefault="00816F4F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816F4F" w:rsidRDefault="007272E1" w:rsidP="00816F4F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ông cụ quản lí danh mục sẽ cung cấp:</w:t>
            </w:r>
          </w:p>
          <w:p w:rsidR="007272E1" w:rsidRDefault="007272E1" w:rsidP="007272E1">
            <w:pPr>
              <w:pStyle w:val="ListParagraph"/>
              <w:numPr>
                <w:ilvl w:val="0"/>
                <w:numId w:val="32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Giao diện cho phép quản trị danh mục thiết lập danh mục</w:t>
            </w:r>
          </w:p>
          <w:p w:rsidR="00F537A8" w:rsidRDefault="00F537A8" w:rsidP="007272E1">
            <w:pPr>
              <w:pStyle w:val="ListParagraph"/>
              <w:numPr>
                <w:ilvl w:val="0"/>
                <w:numId w:val="32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Khả năng lưu, khôi phục và hiển thị thông tin</w:t>
            </w:r>
          </w:p>
          <w:p w:rsidR="007272E1" w:rsidRPr="007272E1" w:rsidRDefault="007272E1" w:rsidP="007272E1">
            <w:pPr>
              <w:pStyle w:val="ListParagraph"/>
              <w:numPr>
                <w:ilvl w:val="0"/>
                <w:numId w:val="32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Khả năng liên kết với công cụ hiển thị danh mục (E03)</w:t>
            </w:r>
          </w:p>
        </w:tc>
      </w:tr>
      <w:tr w:rsidR="00816F4F" w:rsidRPr="00D5138C" w:rsidTr="00B87FE3">
        <w:tc>
          <w:tcPr>
            <w:tcW w:w="9306" w:type="dxa"/>
            <w:gridSpan w:val="2"/>
          </w:tcPr>
          <w:p w:rsidR="00816F4F" w:rsidRPr="00D5138C" w:rsidRDefault="00816F4F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816F4F" w:rsidRPr="00A9141F" w:rsidRDefault="00BB0D09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ông cụ quản lí danh mục yêu cầu các thông tin về danh mục từ quản trị danh mục</w:t>
            </w:r>
          </w:p>
        </w:tc>
      </w:tr>
      <w:tr w:rsidR="00816F4F" w:rsidRPr="00D5138C" w:rsidTr="00B87FE3">
        <w:trPr>
          <w:trHeight w:val="583"/>
        </w:trPr>
        <w:tc>
          <w:tcPr>
            <w:tcW w:w="9306" w:type="dxa"/>
            <w:gridSpan w:val="2"/>
          </w:tcPr>
          <w:p w:rsidR="00816F4F" w:rsidRPr="00D5138C" w:rsidRDefault="00816F4F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4A20B7" w:rsidRDefault="004A20B7" w:rsidP="004A20B7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 (UC01)</w:t>
            </w:r>
          </w:p>
          <w:p w:rsidR="004A20B7" w:rsidRDefault="004A20B7" w:rsidP="004A20B7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 (UC02)</w:t>
            </w:r>
          </w:p>
          <w:p w:rsidR="00816F4F" w:rsidRPr="0074003E" w:rsidRDefault="004A20B7" w:rsidP="004A20B7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 (UC03)</w:t>
            </w:r>
          </w:p>
        </w:tc>
      </w:tr>
    </w:tbl>
    <w:p w:rsidR="00816F4F" w:rsidRDefault="00816F4F">
      <w:pPr>
        <w:rPr>
          <w:rFonts w:cs="Times New Roman"/>
          <w:sz w:val="24"/>
          <w:szCs w:val="24"/>
        </w:rPr>
      </w:pPr>
    </w:p>
    <w:p w:rsidR="00816F4F" w:rsidRPr="00D5138C" w:rsidRDefault="00816F4F">
      <w:pPr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A9141F" w:rsidRPr="00D5138C" w:rsidTr="00B00652">
        <w:tc>
          <w:tcPr>
            <w:tcW w:w="7578" w:type="dxa"/>
            <w:shd w:val="clear" w:color="auto" w:fill="002060"/>
          </w:tcPr>
          <w:p w:rsidR="00A9141F" w:rsidRPr="00D5138C" w:rsidRDefault="00A9141F" w:rsidP="00C67BC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Công cụ </w:t>
            </w:r>
            <w:r w:rsidR="00C67BC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hiển thị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danh mục</w:t>
            </w:r>
          </w:p>
        </w:tc>
        <w:tc>
          <w:tcPr>
            <w:tcW w:w="1728" w:type="dxa"/>
            <w:shd w:val="clear" w:color="auto" w:fill="002060"/>
          </w:tcPr>
          <w:p w:rsidR="00A9141F" w:rsidRPr="0098122A" w:rsidRDefault="00A9141F" w:rsidP="0098122A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FFFFFF" w:themeColor="background1"/>
                <w:sz w:val="24"/>
                <w:szCs w:val="24"/>
              </w:rPr>
              <w:t>Entity ID: E0</w:t>
            </w:r>
            <w:r w:rsidR="00816F4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3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A9141F" w:rsidRPr="00E713DD" w:rsidRDefault="00353148" w:rsidP="00B00652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Công cụ hiển thị danh mục là một phần của hệ thống </w:t>
            </w:r>
            <w:r w:rsidR="00083783">
              <w:rPr>
                <w:rFonts w:cs="Times New Roman"/>
                <w:sz w:val="24"/>
                <w:szCs w:val="24"/>
                <w:lang w:val="en-US"/>
              </w:rPr>
              <w:t>Web tuyển sinh, nó hỗ trợ hiển thị danh mục lên mạng nội bộ hoặc mạng Internet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A9141F" w:rsidRDefault="00143578" w:rsidP="00A9141F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ông cụ hiển thị danh mục sẽ hỗ trợ hiển thị danh mục dựa theo cấu hình:</w:t>
            </w:r>
          </w:p>
          <w:p w:rsidR="00143578" w:rsidRPr="00143578" w:rsidRDefault="00143578" w:rsidP="00143578">
            <w:pPr>
              <w:pStyle w:val="ListParagraph"/>
              <w:numPr>
                <w:ilvl w:val="0"/>
                <w:numId w:val="31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Hiển thị dạng cây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A9141F" w:rsidRPr="00A9141F" w:rsidRDefault="00C106B9" w:rsidP="00A9141F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Danh mục đã có sẵn trong hệ thống</w:t>
            </w:r>
          </w:p>
        </w:tc>
      </w:tr>
      <w:tr w:rsidR="00A9141F" w:rsidRPr="00D5138C" w:rsidTr="00B00652">
        <w:trPr>
          <w:trHeight w:val="583"/>
        </w:trPr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F346BD" w:rsidRDefault="00F346BD" w:rsidP="00F346B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 (UC01)</w:t>
            </w:r>
          </w:p>
          <w:p w:rsidR="00F346BD" w:rsidRDefault="00F346BD" w:rsidP="00F346B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 (UC02)</w:t>
            </w:r>
          </w:p>
          <w:p w:rsidR="00C106B9" w:rsidRPr="0074003E" w:rsidRDefault="00F346BD" w:rsidP="00F346B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 (UC03)</w:t>
            </w:r>
          </w:p>
        </w:tc>
      </w:tr>
    </w:tbl>
    <w:p w:rsidR="00D608DA" w:rsidRPr="00D5138C" w:rsidRDefault="00D608DA" w:rsidP="00D608DA">
      <w:pPr>
        <w:rPr>
          <w:rFonts w:cs="Times New Roman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D608DA">
      <w:pPr>
        <w:pStyle w:val="Heading2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Danh sách Usecase</w:t>
      </w:r>
    </w:p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84"/>
        <w:gridCol w:w="3690"/>
        <w:gridCol w:w="1874"/>
        <w:gridCol w:w="2628"/>
      </w:tblGrid>
      <w:tr w:rsidR="00B84F2E" w:rsidRPr="00D5138C" w:rsidTr="00616204">
        <w:tc>
          <w:tcPr>
            <w:tcW w:w="1384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ID</w:t>
            </w:r>
          </w:p>
        </w:tc>
        <w:tc>
          <w:tcPr>
            <w:tcW w:w="3690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Case</w:t>
            </w:r>
          </w:p>
        </w:tc>
        <w:tc>
          <w:tcPr>
            <w:tcW w:w="1874" w:type="dxa"/>
            <w:shd w:val="clear" w:color="auto" w:fill="0F243E" w:themeFill="text2" w:themeFillShade="80"/>
          </w:tcPr>
          <w:p w:rsidR="00B84F2E" w:rsidRPr="00D5138C" w:rsidRDefault="00B84F2E" w:rsidP="000D2199">
            <w:pPr>
              <w:spacing w:line="240" w:lineRule="auto"/>
              <w:jc w:val="both"/>
              <w:rPr>
                <w:rFonts w:cs="Times New Roman"/>
                <w:b/>
                <w:bCs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Entities Involved</w:t>
            </w:r>
          </w:p>
        </w:tc>
        <w:tc>
          <w:tcPr>
            <w:tcW w:w="2628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Environment</w:t>
            </w: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1</w:t>
            </w:r>
          </w:p>
        </w:tc>
        <w:tc>
          <w:tcPr>
            <w:tcW w:w="3690" w:type="dxa"/>
          </w:tcPr>
          <w:p w:rsidR="00B84F2E" w:rsidRPr="00D5138C" w:rsidRDefault="00905B7D" w:rsidP="00905B7D">
            <w:pPr>
              <w:spacing w:after="60" w:line="276" w:lineRule="auto"/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</w:t>
            </w:r>
          </w:p>
        </w:tc>
        <w:tc>
          <w:tcPr>
            <w:tcW w:w="1874" w:type="dxa"/>
          </w:tcPr>
          <w:p w:rsidR="00B84F2E" w:rsidRPr="000D2199" w:rsidRDefault="000D2199" w:rsidP="000D2199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2</w:t>
            </w:r>
          </w:p>
        </w:tc>
        <w:tc>
          <w:tcPr>
            <w:tcW w:w="3690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</w:t>
            </w:r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3</w:t>
            </w:r>
          </w:p>
        </w:tc>
        <w:tc>
          <w:tcPr>
            <w:tcW w:w="3690" w:type="dxa"/>
          </w:tcPr>
          <w:p w:rsidR="00B84F2E" w:rsidRPr="00D5138C" w:rsidRDefault="00905B7D" w:rsidP="00905B7D">
            <w:pPr>
              <w:spacing w:after="60" w:line="276" w:lineRule="auto"/>
              <w:rPr>
                <w:rFonts w:cs="Times New Roman"/>
                <w:color w:val="000000" w:themeColor="text1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</w:t>
            </w:r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  <w:lang w:val="en-US"/>
        </w:rPr>
      </w:pPr>
      <w:r w:rsidRPr="00D5138C">
        <w:rPr>
          <w:rFonts w:ascii="Times New Roman" w:hAnsi="Times New Roman" w:cs="Times New Roman"/>
          <w:lang w:val="en-US"/>
        </w:rPr>
        <w:lastRenderedPageBreak/>
        <w:t xml:space="preserve">3.1 </w:t>
      </w:r>
      <w:r w:rsidR="00D608DA" w:rsidRPr="00D5138C">
        <w:rPr>
          <w:rFonts w:ascii="Times New Roman" w:hAnsi="Times New Roman" w:cs="Times New Roman"/>
        </w:rPr>
        <w:t>Use Case Modeling</w:t>
      </w:r>
    </w:p>
    <w:p w:rsidR="00B84F2E" w:rsidRPr="00D5138C" w:rsidRDefault="009E679A" w:rsidP="00B84F2E">
      <w:pPr>
        <w:rPr>
          <w:rFonts w:cs="Times New Roman"/>
          <w:lang w:val="en-US"/>
        </w:rPr>
      </w:pPr>
      <w:r>
        <w:object w:dxaOrig="7695" w:dyaOrig="5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256.5pt" o:ole="">
            <v:imagedata r:id="rId6" o:title=""/>
          </v:shape>
          <o:OLEObject Type="Embed" ProgID="Visio.Drawing.15" ShapeID="_x0000_i1025" DrawAspect="Content" ObjectID="_1447671029" r:id="rId7"/>
        </w:object>
      </w:r>
    </w:p>
    <w:p w:rsidR="00B84F2E" w:rsidRPr="00D5138C" w:rsidRDefault="00B84F2E">
      <w:pPr>
        <w:spacing w:after="200" w:line="276" w:lineRule="auto"/>
        <w:rPr>
          <w:rFonts w:cs="Times New Roman"/>
        </w:rPr>
      </w:pPr>
      <w:r w:rsidRPr="00D5138C">
        <w:rPr>
          <w:rFonts w:cs="Times New Roman"/>
        </w:rPr>
        <w:br w:type="page"/>
      </w:r>
    </w:p>
    <w:p w:rsidR="00D608DA" w:rsidRPr="00D5138C" w:rsidRDefault="00D608DA" w:rsidP="00D608DA">
      <w:pPr>
        <w:rPr>
          <w:rFonts w:eastAsiaTheme="majorEastAsia" w:cs="Times New Roman"/>
          <w:sz w:val="24"/>
          <w:szCs w:val="24"/>
          <w:lang w:val="en-US"/>
        </w:rPr>
      </w:pP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</w:rPr>
      </w:pPr>
      <w:r w:rsidRPr="00D5138C">
        <w:rPr>
          <w:rFonts w:ascii="Times New Roman" w:hAnsi="Times New Roman" w:cs="Times New Roman"/>
          <w:lang w:val="en-US"/>
        </w:rPr>
        <w:t xml:space="preserve">3.2 </w:t>
      </w:r>
      <w:r w:rsidR="00D608DA" w:rsidRPr="00D5138C">
        <w:rPr>
          <w:rFonts w:ascii="Times New Roman" w:hAnsi="Times New Roman" w:cs="Times New Roman"/>
        </w:rPr>
        <w:t>Use Case Description</w:t>
      </w:r>
    </w:p>
    <w:tbl>
      <w:tblPr>
        <w:tblStyle w:val="TableGrid"/>
        <w:tblW w:w="31680" w:type="dxa"/>
        <w:tblInd w:w="-72" w:type="dxa"/>
        <w:tblLook w:val="04A0" w:firstRow="1" w:lastRow="0" w:firstColumn="1" w:lastColumn="0" w:noHBand="0" w:noVBand="1"/>
      </w:tblPr>
      <w:tblGrid>
        <w:gridCol w:w="450"/>
        <w:gridCol w:w="24245"/>
        <w:gridCol w:w="6985"/>
      </w:tblGrid>
      <w:tr w:rsidR="00764C9F" w:rsidRPr="00D5138C" w:rsidTr="00EC379C">
        <w:trPr>
          <w:trHeight w:val="593"/>
        </w:trPr>
        <w:tc>
          <w:tcPr>
            <w:tcW w:w="24695" w:type="dxa"/>
            <w:gridSpan w:val="2"/>
          </w:tcPr>
          <w:p w:rsidR="00764C9F" w:rsidRPr="00D5138C" w:rsidRDefault="00764C9F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="00DE1274" w:rsidRPr="00D5138C">
              <w:rPr>
                <w:rFonts w:cs="Times New Roman"/>
                <w:sz w:val="24"/>
                <w:szCs w:val="24"/>
              </w:rPr>
              <w:t>Tạo danh mục</w:t>
            </w:r>
          </w:p>
        </w:tc>
        <w:tc>
          <w:tcPr>
            <w:tcW w:w="6985" w:type="dxa"/>
          </w:tcPr>
          <w:p w:rsidR="00764C9F" w:rsidRPr="00D5138C" w:rsidRDefault="00764C9F" w:rsidP="008A1054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="000B77F8" w:rsidRPr="00D5138C">
              <w:rPr>
                <w:rFonts w:cs="Times New Roman"/>
                <w:sz w:val="24"/>
                <w:szCs w:val="24"/>
              </w:rPr>
              <w:t>UC01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764C9F" w:rsidRPr="00392DEC" w:rsidRDefault="00392DEC" w:rsidP="00392DEC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tạo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764C9F" w:rsidRDefault="00FD6117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>E01 – Quản trị danh mục</w:t>
            </w:r>
          </w:p>
          <w:p w:rsidR="00616204" w:rsidRPr="00616204" w:rsidRDefault="00616204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 – Công cụ quản lí danh mục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764C9F" w:rsidRPr="00A40408" w:rsidRDefault="00A40408" w:rsidP="00A40408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ức năng quản trị danh mục đã hoàn thiện và được cài đặt vào hệ thống</w:t>
            </w:r>
          </w:p>
        </w:tc>
      </w:tr>
      <w:tr w:rsidR="00764C9F" w:rsidRPr="00D5138C" w:rsidTr="009844A3">
        <w:trPr>
          <w:trHeight w:val="458"/>
        </w:trPr>
        <w:tc>
          <w:tcPr>
            <w:tcW w:w="31680" w:type="dxa"/>
            <w:gridSpan w:val="3"/>
          </w:tcPr>
          <w:p w:rsidR="00795649" w:rsidRPr="009844A3" w:rsidRDefault="00764C9F" w:rsidP="009844A3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EC379C" w:rsidRPr="00EC379C" w:rsidTr="00EC379C">
        <w:trPr>
          <w:trHeight w:val="297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31230" w:type="dxa"/>
            <w:gridSpan w:val="2"/>
          </w:tcPr>
          <w:p w:rsidR="00EC379C" w:rsidRPr="00C578E4" w:rsidRDefault="00C578E4" w:rsidP="00C578E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danh mục</w:t>
            </w:r>
          </w:p>
        </w:tc>
      </w:tr>
      <w:tr w:rsidR="00EC379C" w:rsidRPr="00EC379C" w:rsidTr="00EC379C">
        <w:trPr>
          <w:trHeight w:val="295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31230" w:type="dxa"/>
            <w:gridSpan w:val="2"/>
          </w:tcPr>
          <w:p w:rsidR="00EC379C" w:rsidRPr="00C578E4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 xml:space="preserve"> hiển thị giao diện</w:t>
            </w:r>
          </w:p>
        </w:tc>
      </w:tr>
      <w:tr w:rsidR="00EC379C" w:rsidRPr="00EC379C" w:rsidTr="00EC379C">
        <w:trPr>
          <w:trHeight w:val="295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31230" w:type="dxa"/>
            <w:gridSpan w:val="2"/>
          </w:tcPr>
          <w:p w:rsidR="00EC379C" w:rsidRPr="00A9141F" w:rsidRDefault="00A9141F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tạo dạnh mục</w:t>
            </w:r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31230" w:type="dxa"/>
            <w:gridSpan w:val="2"/>
          </w:tcPr>
          <w:p w:rsidR="00C578E4" w:rsidRPr="00A9141F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A9141F">
              <w:rPr>
                <w:rFonts w:cs="Times New Roman"/>
                <w:bCs/>
                <w:sz w:val="24"/>
                <w:szCs w:val="24"/>
                <w:lang w:val="en-US"/>
              </w:rPr>
              <w:t xml:space="preserve">hiển thị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giao diện tạo danh mục</w:t>
            </w:r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31230" w:type="dxa"/>
            <w:gridSpan w:val="2"/>
          </w:tcPr>
          <w:p w:rsidR="00C578E4" w:rsidRPr="000304EA" w:rsidRDefault="000304EA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nhập thông tin: Tiêu đề, bản tin kèm theo</w:t>
            </w:r>
            <w:r w:rsidR="009844A3">
              <w:rPr>
                <w:rFonts w:cs="Times New Roman"/>
                <w:bCs/>
                <w:sz w:val="24"/>
                <w:szCs w:val="24"/>
                <w:lang w:val="en-US"/>
              </w:rPr>
              <w:t>…</w:t>
            </w:r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31230" w:type="dxa"/>
            <w:gridSpan w:val="2"/>
          </w:tcPr>
          <w:p w:rsidR="00C578E4" w:rsidRPr="000304EA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xác nhận thông tin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31230" w:type="dxa"/>
            <w:gridSpan w:val="2"/>
          </w:tcPr>
          <w:p w:rsidR="000304EA" w:rsidRDefault="000304EA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xác nhận tạo danh mục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31230" w:type="dxa"/>
            <w:gridSpan w:val="2"/>
          </w:tcPr>
          <w:p w:rsidR="000304EA" w:rsidRDefault="00BB357F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lưu thông tin vào database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31230" w:type="dxa"/>
            <w:gridSpan w:val="2"/>
          </w:tcPr>
          <w:p w:rsidR="000304EA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hiển thị thông báo thành công</w:t>
            </w:r>
          </w:p>
        </w:tc>
      </w:tr>
      <w:tr w:rsidR="00764C9F" w:rsidRPr="00D5138C" w:rsidTr="00C46767">
        <w:trPr>
          <w:trHeight w:val="737"/>
        </w:trPr>
        <w:tc>
          <w:tcPr>
            <w:tcW w:w="31680" w:type="dxa"/>
            <w:gridSpan w:val="3"/>
          </w:tcPr>
          <w:p w:rsidR="005430A8" w:rsidRPr="00C46767" w:rsidRDefault="00764C9F" w:rsidP="00C46767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764C9F" w:rsidRPr="00D5138C" w:rsidTr="00960E0E">
        <w:trPr>
          <w:trHeight w:val="620"/>
        </w:trPr>
        <w:tc>
          <w:tcPr>
            <w:tcW w:w="31680" w:type="dxa"/>
            <w:gridSpan w:val="3"/>
          </w:tcPr>
          <w:p w:rsidR="005119EB" w:rsidRPr="00960E0E" w:rsidRDefault="00764C9F" w:rsidP="00960E0E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="00DD712F"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5119EB" w:rsidRPr="00D5138C" w:rsidRDefault="005119EB" w:rsidP="000D2199">
            <w:pPr>
              <w:pStyle w:val="ListParagraph"/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764C9F" w:rsidRPr="00D5138C" w:rsidTr="00960E0E">
        <w:trPr>
          <w:trHeight w:val="458"/>
        </w:trPr>
        <w:tc>
          <w:tcPr>
            <w:tcW w:w="31680" w:type="dxa"/>
            <w:gridSpan w:val="3"/>
          </w:tcPr>
          <w:p w:rsidR="00DD712F" w:rsidRPr="00960E0E" w:rsidRDefault="00764C9F" w:rsidP="00960E0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="00DD712F"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</w:tc>
      </w:tr>
      <w:tr w:rsidR="00764C9F" w:rsidRPr="00D5138C" w:rsidTr="00960E0E">
        <w:trPr>
          <w:trHeight w:val="431"/>
        </w:trPr>
        <w:tc>
          <w:tcPr>
            <w:tcW w:w="31680" w:type="dxa"/>
            <w:gridSpan w:val="3"/>
          </w:tcPr>
          <w:p w:rsidR="00764C9F" w:rsidRPr="00D5138C" w:rsidRDefault="00764C9F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960E0E" w:rsidRDefault="00960E0E" w:rsidP="00D608DA">
      <w:pPr>
        <w:pStyle w:val="ListParagraph"/>
        <w:ind w:left="1080"/>
        <w:rPr>
          <w:rFonts w:cs="Times New Roman"/>
          <w:sz w:val="24"/>
          <w:szCs w:val="24"/>
        </w:rPr>
      </w:pPr>
    </w:p>
    <w:p w:rsidR="00960E0E" w:rsidRDefault="00960E0E" w:rsidP="00960E0E">
      <w:r>
        <w:br w:type="page"/>
      </w:r>
    </w:p>
    <w:p w:rsidR="00D608DA" w:rsidRPr="00960E0E" w:rsidRDefault="00D608DA" w:rsidP="00960E0E">
      <w:pPr>
        <w:rPr>
          <w:rFonts w:cs="Times New Roman"/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50"/>
        <w:gridCol w:w="8190"/>
        <w:gridCol w:w="1530"/>
      </w:tblGrid>
      <w:tr w:rsidR="003968B0" w:rsidRPr="00D5138C" w:rsidTr="00046BD8">
        <w:trPr>
          <w:trHeight w:val="593"/>
        </w:trPr>
        <w:tc>
          <w:tcPr>
            <w:tcW w:w="8640" w:type="dxa"/>
            <w:gridSpan w:val="2"/>
          </w:tcPr>
          <w:p w:rsidR="003968B0" w:rsidRPr="00D5138C" w:rsidRDefault="003968B0" w:rsidP="009844A3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="009844A3">
              <w:rPr>
                <w:rFonts w:cs="Times New Roman"/>
                <w:sz w:val="24"/>
                <w:szCs w:val="26"/>
                <w:lang w:val="en-US"/>
              </w:rPr>
              <w:t>Chỉnh s</w:t>
            </w:r>
            <w:r w:rsidRPr="00D5138C">
              <w:rPr>
                <w:rFonts w:cs="Times New Roman"/>
                <w:sz w:val="24"/>
                <w:szCs w:val="26"/>
              </w:rPr>
              <w:t>ửa danh mục</w:t>
            </w:r>
          </w:p>
        </w:tc>
        <w:tc>
          <w:tcPr>
            <w:tcW w:w="1530" w:type="dxa"/>
          </w:tcPr>
          <w:p w:rsidR="003968B0" w:rsidRPr="00D5138C" w:rsidRDefault="003968B0" w:rsidP="00046BD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02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3968B0" w:rsidRPr="00D5138C" w:rsidRDefault="009844A3" w:rsidP="009844A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chỉnh sửa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3968B0" w:rsidRDefault="003968B0" w:rsidP="006B564B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8A7A8B" w:rsidRPr="00D5138C" w:rsidRDefault="008A7A8B" w:rsidP="006B564B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 – Công cụ quản lí danh mục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3968B0" w:rsidRPr="00D5138C" w:rsidRDefault="00961D8A" w:rsidP="00961D8A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ức năng quản trị danh mục đã hoàn thiện và được cài đặt vào hệ thống</w:t>
            </w:r>
            <w:r>
              <w:rPr>
                <w:rFonts w:cs="Times New Roman"/>
                <w:sz w:val="24"/>
                <w:szCs w:val="26"/>
              </w:rPr>
              <w:t>. Danh mục được chọn đã</w:t>
            </w:r>
            <w:r w:rsidR="003968B0" w:rsidRPr="00D5138C">
              <w:rPr>
                <w:rFonts w:cs="Times New Roman"/>
                <w:sz w:val="24"/>
                <w:szCs w:val="26"/>
              </w:rPr>
              <w:t xml:space="preserve"> có trong hệ thống</w:t>
            </w:r>
            <w:r w:rsidR="0047462C" w:rsidRPr="00D5138C">
              <w:rPr>
                <w:rFonts w:cs="Times New Roman"/>
                <w:sz w:val="24"/>
                <w:szCs w:val="26"/>
              </w:rPr>
              <w:t>.</w:t>
            </w:r>
          </w:p>
        </w:tc>
      </w:tr>
      <w:tr w:rsidR="003968B0" w:rsidRPr="00D5138C" w:rsidTr="000E578C">
        <w:trPr>
          <w:trHeight w:val="485"/>
        </w:trPr>
        <w:tc>
          <w:tcPr>
            <w:tcW w:w="10170" w:type="dxa"/>
            <w:gridSpan w:val="3"/>
          </w:tcPr>
          <w:p w:rsidR="003968B0" w:rsidRPr="000E578C" w:rsidRDefault="003968B0" w:rsidP="000E578C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20" w:type="dxa"/>
            <w:gridSpan w:val="2"/>
          </w:tcPr>
          <w:p w:rsidR="00F06324" w:rsidRPr="00C578E4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da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20" w:type="dxa"/>
            <w:gridSpan w:val="2"/>
          </w:tcPr>
          <w:p w:rsidR="00F06324" w:rsidRPr="00C578E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hiển thị giao diện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20" w:type="dxa"/>
            <w:gridSpan w:val="2"/>
          </w:tcPr>
          <w:p w:rsidR="00F06324" w:rsidRPr="00A9141F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chỉnh sửa dạ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20" w:type="dxa"/>
            <w:gridSpan w:val="2"/>
          </w:tcPr>
          <w:p w:rsidR="00F06324" w:rsidRPr="00A9141F" w:rsidRDefault="008A7A8B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hiển thị giao diện 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>chỉnh sửa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20" w:type="dxa"/>
            <w:gridSpan w:val="2"/>
          </w:tcPr>
          <w:p w:rsidR="00F06324" w:rsidRPr="000304EA" w:rsidRDefault="00F06324" w:rsidP="004310B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="004310BA">
              <w:rPr>
                <w:rFonts w:cs="Times New Roman"/>
                <w:bCs/>
                <w:sz w:val="24"/>
                <w:szCs w:val="24"/>
                <w:lang w:val="en-US"/>
              </w:rPr>
              <w:t>chỉnh sửa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hông tin: Tiêu đề, bản tin kèm theo…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720" w:type="dxa"/>
            <w:gridSpan w:val="2"/>
          </w:tcPr>
          <w:p w:rsidR="00F06324" w:rsidRPr="000304EA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xác nhận thông tin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720" w:type="dxa"/>
            <w:gridSpan w:val="2"/>
          </w:tcPr>
          <w:p w:rsidR="00F06324" w:rsidRDefault="00F06324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xác nhận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chỉnh sửa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720" w:type="dxa"/>
            <w:gridSpan w:val="2"/>
          </w:tcPr>
          <w:p w:rsidR="00F0632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lưu thông tin vào database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9720" w:type="dxa"/>
            <w:gridSpan w:val="2"/>
          </w:tcPr>
          <w:p w:rsidR="00F0632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hiển thị thông báo thành công</w:t>
            </w:r>
          </w:p>
        </w:tc>
      </w:tr>
      <w:tr w:rsidR="00F06324" w:rsidRPr="00D5138C" w:rsidTr="00C46767">
        <w:trPr>
          <w:trHeight w:val="692"/>
        </w:trPr>
        <w:tc>
          <w:tcPr>
            <w:tcW w:w="10170" w:type="dxa"/>
            <w:gridSpan w:val="3"/>
          </w:tcPr>
          <w:p w:rsidR="00F06324" w:rsidRPr="00C46767" w:rsidRDefault="00F06324" w:rsidP="00F06324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F06324" w:rsidRPr="00D5138C" w:rsidTr="00C46767">
        <w:trPr>
          <w:trHeight w:val="530"/>
        </w:trPr>
        <w:tc>
          <w:tcPr>
            <w:tcW w:w="10170" w:type="dxa"/>
            <w:gridSpan w:val="3"/>
          </w:tcPr>
          <w:p w:rsidR="00F06324" w:rsidRDefault="00F06324" w:rsidP="00F06324">
            <w:pPr>
              <w:rPr>
                <w:rFonts w:cs="Times New Roman"/>
                <w:b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F06324" w:rsidRPr="00C46767" w:rsidRDefault="00F06324" w:rsidP="00F06324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F06324" w:rsidRPr="00D5138C" w:rsidTr="00C46767">
        <w:trPr>
          <w:trHeight w:val="602"/>
        </w:trPr>
        <w:tc>
          <w:tcPr>
            <w:tcW w:w="10170" w:type="dxa"/>
            <w:gridSpan w:val="3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F06324" w:rsidRPr="00C46767" w:rsidRDefault="00F06324" w:rsidP="00F06324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F06324" w:rsidRPr="00D5138C" w:rsidTr="00C46767">
        <w:trPr>
          <w:trHeight w:val="566"/>
        </w:trPr>
        <w:tc>
          <w:tcPr>
            <w:tcW w:w="10170" w:type="dxa"/>
            <w:gridSpan w:val="3"/>
          </w:tcPr>
          <w:p w:rsidR="00F06324" w:rsidRPr="00D5138C" w:rsidRDefault="00F06324" w:rsidP="00F06324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C46767" w:rsidRDefault="00C46767" w:rsidP="00D608DA">
      <w:pPr>
        <w:rPr>
          <w:rFonts w:cs="Times New Roman"/>
          <w:sz w:val="24"/>
          <w:szCs w:val="24"/>
        </w:rPr>
      </w:pPr>
    </w:p>
    <w:p w:rsidR="00C46767" w:rsidRDefault="00C46767" w:rsidP="00C46767">
      <w:r>
        <w:br w:type="page"/>
      </w:r>
    </w:p>
    <w:p w:rsidR="003968B0" w:rsidRPr="00D5138C" w:rsidRDefault="003968B0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31680" w:type="dxa"/>
        <w:tblInd w:w="-72" w:type="dxa"/>
        <w:tblLook w:val="04A0" w:firstRow="1" w:lastRow="0" w:firstColumn="1" w:lastColumn="0" w:noHBand="0" w:noVBand="1"/>
      </w:tblPr>
      <w:tblGrid>
        <w:gridCol w:w="450"/>
        <w:gridCol w:w="23946"/>
        <w:gridCol w:w="7284"/>
      </w:tblGrid>
      <w:tr w:rsidR="008640F5" w:rsidRPr="00D5138C" w:rsidTr="00F72E8E">
        <w:trPr>
          <w:trHeight w:val="593"/>
        </w:trPr>
        <w:tc>
          <w:tcPr>
            <w:tcW w:w="24396" w:type="dxa"/>
            <w:gridSpan w:val="2"/>
          </w:tcPr>
          <w:p w:rsidR="008640F5" w:rsidRPr="00D5138C" w:rsidRDefault="008640F5" w:rsidP="008640F5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Pr="00D5138C">
              <w:rPr>
                <w:rFonts w:cs="Times New Roman"/>
                <w:sz w:val="24"/>
                <w:szCs w:val="24"/>
                <w:lang w:val="en-US"/>
              </w:rPr>
              <w:t>Xóa danh mục</w:t>
            </w:r>
          </w:p>
        </w:tc>
        <w:tc>
          <w:tcPr>
            <w:tcW w:w="7284" w:type="dxa"/>
          </w:tcPr>
          <w:p w:rsidR="008640F5" w:rsidRPr="00D5138C" w:rsidRDefault="008640F5" w:rsidP="00960E0E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bCs/>
                <w:sz w:val="24"/>
                <w:szCs w:val="24"/>
                <w:lang w:val="en-US"/>
              </w:rPr>
              <w:t>UC03</w:t>
            </w:r>
          </w:p>
        </w:tc>
      </w:tr>
      <w:tr w:rsidR="008640F5" w:rsidRPr="00D5138C" w:rsidTr="00F72E8E">
        <w:tc>
          <w:tcPr>
            <w:tcW w:w="3168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8640F5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xóa</w:t>
            </w:r>
          </w:p>
        </w:tc>
      </w:tr>
      <w:tr w:rsidR="008640F5" w:rsidRPr="00D5138C" w:rsidTr="00F72E8E">
        <w:tc>
          <w:tcPr>
            <w:tcW w:w="3168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8640F5" w:rsidRDefault="008640F5" w:rsidP="00E31038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E01 – </w:t>
            </w:r>
            <w:r w:rsidRPr="00D5138C">
              <w:rPr>
                <w:rFonts w:cs="Times New Roman"/>
                <w:sz w:val="24"/>
                <w:szCs w:val="24"/>
                <w:lang w:val="en-US"/>
              </w:rPr>
              <w:t>Quản trị danh mục</w:t>
            </w:r>
          </w:p>
          <w:p w:rsidR="00F72E8E" w:rsidRPr="00D5138C" w:rsidRDefault="00F72E8E" w:rsidP="00E31038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 – Công cụ quản lí danh mục</w:t>
            </w:r>
          </w:p>
        </w:tc>
      </w:tr>
      <w:tr w:rsidR="008640F5" w:rsidRPr="00D5138C" w:rsidTr="00F72E8E">
        <w:tc>
          <w:tcPr>
            <w:tcW w:w="3168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8640F5" w:rsidRPr="00D5138C" w:rsidRDefault="00961D8A" w:rsidP="00961D8A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ức năng quản trị danh mục đã hoàn thiện và được cài đặt vào hệ thống</w:t>
            </w:r>
            <w:r>
              <w:rPr>
                <w:rFonts w:cs="Times New Roman"/>
                <w:sz w:val="24"/>
                <w:szCs w:val="26"/>
              </w:rPr>
              <w:t>. Danh mục được chọn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</w:tc>
      </w:tr>
      <w:tr w:rsidR="008640F5" w:rsidRPr="00D5138C" w:rsidTr="00F72E8E">
        <w:trPr>
          <w:trHeight w:val="449"/>
        </w:trPr>
        <w:tc>
          <w:tcPr>
            <w:tcW w:w="31680" w:type="dxa"/>
            <w:gridSpan w:val="3"/>
          </w:tcPr>
          <w:p w:rsidR="008640F5" w:rsidRPr="00750247" w:rsidRDefault="008640F5" w:rsidP="00750247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31230" w:type="dxa"/>
            <w:gridSpan w:val="2"/>
          </w:tcPr>
          <w:p w:rsidR="000E578C" w:rsidRPr="00C578E4" w:rsidRDefault="000E578C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danh mục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31230" w:type="dxa"/>
            <w:gridSpan w:val="2"/>
          </w:tcPr>
          <w:p w:rsidR="000E578C" w:rsidRPr="00C578E4" w:rsidRDefault="00F72E8E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>hiển thị giao diện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31230" w:type="dxa"/>
            <w:gridSpan w:val="2"/>
          </w:tcPr>
          <w:p w:rsidR="000E578C" w:rsidRPr="00A9141F" w:rsidRDefault="000E578C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chọn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dạnh mục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31230" w:type="dxa"/>
            <w:gridSpan w:val="2"/>
          </w:tcPr>
          <w:p w:rsidR="000E578C" w:rsidRPr="00A9141F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 xml:space="preserve">hiển thị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danh sách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31230" w:type="dxa"/>
            <w:gridSpan w:val="2"/>
          </w:tcPr>
          <w:p w:rsidR="000E578C" w:rsidRPr="000304EA" w:rsidRDefault="000E578C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chọn danh mục muốn xóa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31230" w:type="dxa"/>
            <w:gridSpan w:val="2"/>
          </w:tcPr>
          <w:p w:rsidR="000E578C" w:rsidRPr="000304EA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hiển thị xác nhận xóa</w:t>
            </w:r>
          </w:p>
        </w:tc>
      </w:tr>
      <w:tr w:rsidR="00FC468B" w:rsidRPr="000E578C" w:rsidTr="00F72E8E">
        <w:trPr>
          <w:trHeight w:val="357"/>
        </w:trPr>
        <w:tc>
          <w:tcPr>
            <w:tcW w:w="450" w:type="dxa"/>
          </w:tcPr>
          <w:p w:rsidR="00FC468B" w:rsidRDefault="00FC468B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31230" w:type="dxa"/>
            <w:gridSpan w:val="2"/>
          </w:tcPr>
          <w:p w:rsidR="00FC468B" w:rsidRDefault="00FC468B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xác nhận xóa</w:t>
            </w:r>
          </w:p>
        </w:tc>
      </w:tr>
      <w:tr w:rsidR="00FC468B" w:rsidRPr="000E578C" w:rsidTr="00F72E8E">
        <w:trPr>
          <w:trHeight w:val="357"/>
        </w:trPr>
        <w:tc>
          <w:tcPr>
            <w:tcW w:w="450" w:type="dxa"/>
          </w:tcPr>
          <w:p w:rsidR="00FC468B" w:rsidRDefault="00FC468B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31230" w:type="dxa"/>
            <w:gridSpan w:val="2"/>
          </w:tcPr>
          <w:p w:rsidR="00FC468B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xóa thông tin danh mục</w:t>
            </w:r>
            <w:r w:rsidR="00750247">
              <w:rPr>
                <w:rFonts w:cs="Times New Roman"/>
                <w:bCs/>
                <w:sz w:val="24"/>
                <w:szCs w:val="24"/>
                <w:lang w:val="en-US"/>
              </w:rPr>
              <w:t xml:space="preserve"> trong database</w:t>
            </w:r>
          </w:p>
        </w:tc>
      </w:tr>
      <w:tr w:rsidR="00750247" w:rsidRPr="000E578C" w:rsidTr="00F72E8E">
        <w:trPr>
          <w:trHeight w:val="357"/>
        </w:trPr>
        <w:tc>
          <w:tcPr>
            <w:tcW w:w="450" w:type="dxa"/>
          </w:tcPr>
          <w:p w:rsidR="00750247" w:rsidRDefault="00750247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31230" w:type="dxa"/>
            <w:gridSpan w:val="2"/>
          </w:tcPr>
          <w:p w:rsidR="00750247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bookmarkStart w:id="0" w:name="_GoBack"/>
            <w:bookmarkEnd w:id="0"/>
            <w:r w:rsidR="00750247" w:rsidRPr="00D5138C">
              <w:rPr>
                <w:rFonts w:cs="Times New Roman"/>
                <w:sz w:val="24"/>
                <w:szCs w:val="24"/>
              </w:rPr>
              <w:t>hiện thông báo thành công</w:t>
            </w:r>
          </w:p>
        </w:tc>
      </w:tr>
      <w:tr w:rsidR="000E578C" w:rsidRPr="00D5138C" w:rsidTr="00F72E8E">
        <w:trPr>
          <w:trHeight w:val="530"/>
        </w:trPr>
        <w:tc>
          <w:tcPr>
            <w:tcW w:w="31680" w:type="dxa"/>
            <w:gridSpan w:val="3"/>
          </w:tcPr>
          <w:p w:rsidR="000E578C" w:rsidRPr="00960E0E" w:rsidRDefault="000E578C" w:rsidP="000E578C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0E578C" w:rsidRPr="00D5138C" w:rsidTr="00F72E8E">
        <w:trPr>
          <w:trHeight w:val="530"/>
        </w:trPr>
        <w:tc>
          <w:tcPr>
            <w:tcW w:w="31680" w:type="dxa"/>
            <w:gridSpan w:val="3"/>
          </w:tcPr>
          <w:p w:rsidR="000E578C" w:rsidRPr="00960E0E" w:rsidRDefault="000E578C" w:rsidP="000E578C">
            <w:pPr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</w:tc>
      </w:tr>
      <w:tr w:rsidR="000E578C" w:rsidRPr="00D5138C" w:rsidTr="00F72E8E">
        <w:trPr>
          <w:trHeight w:val="521"/>
        </w:trPr>
        <w:tc>
          <w:tcPr>
            <w:tcW w:w="31680" w:type="dxa"/>
            <w:gridSpan w:val="3"/>
          </w:tcPr>
          <w:p w:rsidR="000E578C" w:rsidRPr="00960E0E" w:rsidRDefault="000E578C" w:rsidP="000E578C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0E578C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0E578C" w:rsidRPr="00D5138C" w:rsidTr="00F72E8E">
        <w:trPr>
          <w:trHeight w:val="656"/>
        </w:trPr>
        <w:tc>
          <w:tcPr>
            <w:tcW w:w="31680" w:type="dxa"/>
            <w:gridSpan w:val="3"/>
          </w:tcPr>
          <w:p w:rsidR="000E578C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960E0E" w:rsidRDefault="00960E0E" w:rsidP="00D608DA">
      <w:pPr>
        <w:rPr>
          <w:rFonts w:cs="Times New Roman"/>
          <w:sz w:val="24"/>
          <w:szCs w:val="24"/>
        </w:rPr>
      </w:pPr>
    </w:p>
    <w:p w:rsidR="00960E0E" w:rsidRDefault="00960E0E">
      <w:pPr>
        <w:spacing w:after="200" w:line="276" w:lineRule="auto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:rsidR="00B06D46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Quality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B84F2E" w:rsidRPr="00D5138C" w:rsidTr="00894D5A">
        <w:tc>
          <w:tcPr>
            <w:tcW w:w="8298" w:type="dxa"/>
            <w:gridSpan w:val="2"/>
            <w:shd w:val="clear" w:color="auto" w:fill="0F243E" w:themeFill="text2" w:themeFillShade="80"/>
          </w:tcPr>
          <w:p w:rsidR="00894D5A" w:rsidRPr="00894D5A" w:rsidRDefault="00894D5A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Không hiển thị lỗi</w:t>
            </w:r>
          </w:p>
        </w:tc>
        <w:tc>
          <w:tcPr>
            <w:tcW w:w="1278" w:type="dxa"/>
            <w:shd w:val="clear" w:color="auto" w:fill="0F243E" w:themeFill="text2" w:themeFillShade="80"/>
          </w:tcPr>
          <w:p w:rsidR="00B84F2E" w:rsidRPr="00894D5A" w:rsidRDefault="00B84F2E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 w:rsidR="00894D5A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1</w:t>
            </w:r>
          </w:p>
        </w:tc>
      </w:tr>
      <w:tr w:rsidR="00B84F2E" w:rsidRPr="00D5138C" w:rsidTr="00C661BF">
        <w:trPr>
          <w:trHeight w:val="404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B84F2E" w:rsidRPr="00D5138C" w:rsidRDefault="00894D5A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894D5A">
              <w:rPr>
                <w:rFonts w:cs="Times New Roman"/>
                <w:sz w:val="24"/>
                <w:szCs w:val="24"/>
              </w:rPr>
              <w:t>Security</w:t>
            </w:r>
          </w:p>
        </w:tc>
        <w:tc>
          <w:tcPr>
            <w:tcW w:w="6768" w:type="dxa"/>
            <w:gridSpan w:val="2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B84F2E" w:rsidRPr="00D5138C" w:rsidTr="00B84F2E">
        <w:tc>
          <w:tcPr>
            <w:tcW w:w="9576" w:type="dxa"/>
            <w:gridSpan w:val="3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 w:rsidR="00894D5A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>Quản trị hệ thống</w:t>
            </w:r>
          </w:p>
        </w:tc>
      </w:tr>
      <w:tr w:rsidR="00B84F2E" w:rsidRPr="00D5138C" w:rsidTr="00C661BF">
        <w:trPr>
          <w:trHeight w:val="583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B84F2E" w:rsidRPr="00C661BF" w:rsidRDefault="00C661BF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Hiển thị thông báo</w:t>
            </w:r>
            <w:r w:rsidR="004C144A">
              <w:rPr>
                <w:rFonts w:cs="Times New Roman"/>
                <w:sz w:val="24"/>
                <w:szCs w:val="24"/>
                <w:lang w:val="en-US"/>
              </w:rPr>
              <w:t xml:space="preserve"> lỗi</w:t>
            </w: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1079AD" w:rsidRPr="00D5138C" w:rsidTr="00B87FE3">
        <w:tc>
          <w:tcPr>
            <w:tcW w:w="8298" w:type="dxa"/>
            <w:gridSpan w:val="2"/>
            <w:shd w:val="clear" w:color="auto" w:fill="0F243E" w:themeFill="text2" w:themeFillShade="80"/>
          </w:tcPr>
          <w:p w:rsidR="001079AD" w:rsidRPr="00894D5A" w:rsidRDefault="001079AD" w:rsidP="001079AD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278" w:type="dxa"/>
            <w:shd w:val="clear" w:color="auto" w:fill="0F243E" w:themeFill="text2" w:themeFillShade="80"/>
          </w:tcPr>
          <w:p w:rsidR="001079AD" w:rsidRPr="00894D5A" w:rsidRDefault="001079AD" w:rsidP="00D4720E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</w:t>
            </w:r>
            <w:r w:rsidR="00D4720E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1079AD" w:rsidRPr="00D5138C" w:rsidTr="00B87FE3">
        <w:trPr>
          <w:trHeight w:val="404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1079AD" w:rsidRPr="001079AD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ability</w:t>
            </w:r>
          </w:p>
        </w:tc>
        <w:tc>
          <w:tcPr>
            <w:tcW w:w="6768" w:type="dxa"/>
            <w:gridSpan w:val="2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1079AD" w:rsidRPr="00D5138C" w:rsidTr="00B87FE3">
        <w:tc>
          <w:tcPr>
            <w:tcW w:w="9576" w:type="dxa"/>
            <w:gridSpan w:val="3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val="en-US"/>
              </w:rPr>
              <w:t>Quản trị hệ thống</w:t>
            </w:r>
          </w:p>
        </w:tc>
      </w:tr>
      <w:tr w:rsidR="001079AD" w:rsidRPr="00D5138C" w:rsidTr="00B87FE3">
        <w:trPr>
          <w:trHeight w:val="583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1079AD" w:rsidRPr="00C661BF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644B31" w:rsidRPr="00D5138C" w:rsidRDefault="00644B31" w:rsidP="00B84F2E">
      <w:pPr>
        <w:rPr>
          <w:rFonts w:cs="Times New Roman"/>
        </w:rPr>
      </w:pPr>
    </w:p>
    <w:p w:rsidR="00C46D5F" w:rsidRPr="00D5138C" w:rsidRDefault="00C46D5F" w:rsidP="00B84F2E">
      <w:pPr>
        <w:rPr>
          <w:rFonts w:cs="Times New Roman"/>
        </w:rPr>
      </w:pPr>
    </w:p>
    <w:sectPr w:rsidR="00C46D5F" w:rsidRPr="00D5138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timaLTStd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EC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9956A8"/>
    <w:multiLevelType w:val="multilevel"/>
    <w:tmpl w:val="14B48D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F957DBD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B23FAF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841D50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896A35"/>
    <w:multiLevelType w:val="hybridMultilevel"/>
    <w:tmpl w:val="A7E80F52"/>
    <w:lvl w:ilvl="0" w:tplc="83C0DC76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A509A1"/>
    <w:multiLevelType w:val="multilevel"/>
    <w:tmpl w:val="4FC0DF5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1A655B05"/>
    <w:multiLevelType w:val="hybridMultilevel"/>
    <w:tmpl w:val="3356E6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2B57D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531F30"/>
    <w:multiLevelType w:val="multilevel"/>
    <w:tmpl w:val="472CE2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55746A3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756536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0B7126"/>
    <w:multiLevelType w:val="hybridMultilevel"/>
    <w:tmpl w:val="B1F699CE"/>
    <w:lvl w:ilvl="0" w:tplc="0B144184">
      <w:start w:val="1"/>
      <w:numFmt w:val="decimal"/>
      <w:lvlText w:val="%1-"/>
      <w:lvlJc w:val="left"/>
      <w:pPr>
        <w:ind w:left="720" w:hanging="360"/>
      </w:pPr>
      <w:rPr>
        <w:rFonts w:ascii="OptimaLTStd-Bold" w:hAnsi="OptimaLTStd-Bold" w:cs="OptimaLTStd-Bold" w:hint="default"/>
        <w:b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555BF0"/>
    <w:multiLevelType w:val="hybridMultilevel"/>
    <w:tmpl w:val="7D5EF79A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0BB2374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2E82695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72721F2"/>
    <w:multiLevelType w:val="hybridMultilevel"/>
    <w:tmpl w:val="EFF89A8A"/>
    <w:lvl w:ilvl="0" w:tplc="A892777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93A35E1"/>
    <w:multiLevelType w:val="hybridMultilevel"/>
    <w:tmpl w:val="42E48BDC"/>
    <w:lvl w:ilvl="0" w:tplc="AD8432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F6E1504"/>
    <w:multiLevelType w:val="hybridMultilevel"/>
    <w:tmpl w:val="00922C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19A6708"/>
    <w:multiLevelType w:val="multilevel"/>
    <w:tmpl w:val="D34E06F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426270EA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0E6422"/>
    <w:multiLevelType w:val="multilevel"/>
    <w:tmpl w:val="5E10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>
    <w:nsid w:val="4C4D77E2"/>
    <w:multiLevelType w:val="hybridMultilevel"/>
    <w:tmpl w:val="F0B4E8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79D776B"/>
    <w:multiLevelType w:val="hybridMultilevel"/>
    <w:tmpl w:val="38A8188E"/>
    <w:lvl w:ilvl="0" w:tplc="8C2840E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092105B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20760BB"/>
    <w:multiLevelType w:val="hybridMultilevel"/>
    <w:tmpl w:val="6FFA45D4"/>
    <w:lvl w:ilvl="0" w:tplc="1A86FD7A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2DF48F2"/>
    <w:multiLevelType w:val="hybridMultilevel"/>
    <w:tmpl w:val="45CE7432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AD412E9"/>
    <w:multiLevelType w:val="hybridMultilevel"/>
    <w:tmpl w:val="701E9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BB67F14"/>
    <w:multiLevelType w:val="hybridMultilevel"/>
    <w:tmpl w:val="D94E0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0C62D3E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63C2AFD"/>
    <w:multiLevelType w:val="hybridMultilevel"/>
    <w:tmpl w:val="E3D05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4"/>
  </w:num>
  <w:num w:numId="3">
    <w:abstractNumId w:val="1"/>
  </w:num>
  <w:num w:numId="4">
    <w:abstractNumId w:val="18"/>
  </w:num>
  <w:num w:numId="5">
    <w:abstractNumId w:val="22"/>
  </w:num>
  <w:num w:numId="6">
    <w:abstractNumId w:val="6"/>
  </w:num>
  <w:num w:numId="7">
    <w:abstractNumId w:val="9"/>
  </w:num>
  <w:num w:numId="8">
    <w:abstractNumId w:val="20"/>
  </w:num>
  <w:num w:numId="9">
    <w:abstractNumId w:val="12"/>
  </w:num>
  <w:num w:numId="10">
    <w:abstractNumId w:val="24"/>
  </w:num>
  <w:num w:numId="11">
    <w:abstractNumId w:val="8"/>
  </w:num>
  <w:num w:numId="12">
    <w:abstractNumId w:val="13"/>
  </w:num>
  <w:num w:numId="13">
    <w:abstractNumId w:val="19"/>
  </w:num>
  <w:num w:numId="14">
    <w:abstractNumId w:val="30"/>
  </w:num>
  <w:num w:numId="15">
    <w:abstractNumId w:val="15"/>
  </w:num>
  <w:num w:numId="16">
    <w:abstractNumId w:val="21"/>
  </w:num>
  <w:num w:numId="17">
    <w:abstractNumId w:val="11"/>
  </w:num>
  <w:num w:numId="18">
    <w:abstractNumId w:val="26"/>
  </w:num>
  <w:num w:numId="19">
    <w:abstractNumId w:val="16"/>
  </w:num>
  <w:num w:numId="20">
    <w:abstractNumId w:val="25"/>
  </w:num>
  <w:num w:numId="21">
    <w:abstractNumId w:val="5"/>
  </w:num>
  <w:num w:numId="22">
    <w:abstractNumId w:val="0"/>
  </w:num>
  <w:num w:numId="23">
    <w:abstractNumId w:val="4"/>
  </w:num>
  <w:num w:numId="24">
    <w:abstractNumId w:val="10"/>
  </w:num>
  <w:num w:numId="25">
    <w:abstractNumId w:val="2"/>
  </w:num>
  <w:num w:numId="26">
    <w:abstractNumId w:val="3"/>
  </w:num>
  <w:num w:numId="27">
    <w:abstractNumId w:val="17"/>
  </w:num>
  <w:num w:numId="28">
    <w:abstractNumId w:val="23"/>
  </w:num>
  <w:num w:numId="29">
    <w:abstractNumId w:val="7"/>
  </w:num>
  <w:num w:numId="30">
    <w:abstractNumId w:val="29"/>
  </w:num>
  <w:num w:numId="31">
    <w:abstractNumId w:val="28"/>
  </w:num>
  <w:num w:numId="3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8DA"/>
    <w:rsid w:val="00006A31"/>
    <w:rsid w:val="000304EA"/>
    <w:rsid w:val="00046BD8"/>
    <w:rsid w:val="00054770"/>
    <w:rsid w:val="00083783"/>
    <w:rsid w:val="000B48FD"/>
    <w:rsid w:val="000B77F8"/>
    <w:rsid w:val="000D2199"/>
    <w:rsid w:val="000E578C"/>
    <w:rsid w:val="001079AD"/>
    <w:rsid w:val="00143578"/>
    <w:rsid w:val="00193F24"/>
    <w:rsid w:val="001A3FC1"/>
    <w:rsid w:val="001B352C"/>
    <w:rsid w:val="001F48A9"/>
    <w:rsid w:val="001F5458"/>
    <w:rsid w:val="00201C15"/>
    <w:rsid w:val="00210AF1"/>
    <w:rsid w:val="00236715"/>
    <w:rsid w:val="002A0EE2"/>
    <w:rsid w:val="002A77A0"/>
    <w:rsid w:val="002B25BE"/>
    <w:rsid w:val="002C4168"/>
    <w:rsid w:val="00306100"/>
    <w:rsid w:val="003140AE"/>
    <w:rsid w:val="00353148"/>
    <w:rsid w:val="00387410"/>
    <w:rsid w:val="00392DEC"/>
    <w:rsid w:val="003968B0"/>
    <w:rsid w:val="004310BA"/>
    <w:rsid w:val="00432ED8"/>
    <w:rsid w:val="00434766"/>
    <w:rsid w:val="00435A89"/>
    <w:rsid w:val="0043701B"/>
    <w:rsid w:val="0044573C"/>
    <w:rsid w:val="00446821"/>
    <w:rsid w:val="004562C1"/>
    <w:rsid w:val="00465919"/>
    <w:rsid w:val="0047462C"/>
    <w:rsid w:val="004A20B7"/>
    <w:rsid w:val="004C144A"/>
    <w:rsid w:val="00507D8F"/>
    <w:rsid w:val="005119EB"/>
    <w:rsid w:val="0052478D"/>
    <w:rsid w:val="0053228F"/>
    <w:rsid w:val="005430A8"/>
    <w:rsid w:val="00552145"/>
    <w:rsid w:val="005943CE"/>
    <w:rsid w:val="005C3636"/>
    <w:rsid w:val="00616204"/>
    <w:rsid w:val="00644B31"/>
    <w:rsid w:val="006B564B"/>
    <w:rsid w:val="006D77A7"/>
    <w:rsid w:val="006E51DF"/>
    <w:rsid w:val="006E763F"/>
    <w:rsid w:val="007272E1"/>
    <w:rsid w:val="0074003E"/>
    <w:rsid w:val="0074681F"/>
    <w:rsid w:val="00750247"/>
    <w:rsid w:val="00764C9F"/>
    <w:rsid w:val="00786271"/>
    <w:rsid w:val="00795649"/>
    <w:rsid w:val="007E0B5D"/>
    <w:rsid w:val="008128DB"/>
    <w:rsid w:val="00816F4F"/>
    <w:rsid w:val="0083314E"/>
    <w:rsid w:val="0083396B"/>
    <w:rsid w:val="0086020A"/>
    <w:rsid w:val="00863060"/>
    <w:rsid w:val="008640F5"/>
    <w:rsid w:val="00894D5A"/>
    <w:rsid w:val="008976F5"/>
    <w:rsid w:val="008A1054"/>
    <w:rsid w:val="008A7A8B"/>
    <w:rsid w:val="00905B7D"/>
    <w:rsid w:val="00913A92"/>
    <w:rsid w:val="00960E0E"/>
    <w:rsid w:val="00961D8A"/>
    <w:rsid w:val="0098122A"/>
    <w:rsid w:val="009844A3"/>
    <w:rsid w:val="009E679A"/>
    <w:rsid w:val="00A25728"/>
    <w:rsid w:val="00A40408"/>
    <w:rsid w:val="00A40B2C"/>
    <w:rsid w:val="00A7389C"/>
    <w:rsid w:val="00A81242"/>
    <w:rsid w:val="00A9141F"/>
    <w:rsid w:val="00AE38FA"/>
    <w:rsid w:val="00B06D46"/>
    <w:rsid w:val="00B569E7"/>
    <w:rsid w:val="00B84F2E"/>
    <w:rsid w:val="00BB0D09"/>
    <w:rsid w:val="00BB357F"/>
    <w:rsid w:val="00C0645B"/>
    <w:rsid w:val="00C106B9"/>
    <w:rsid w:val="00C26D38"/>
    <w:rsid w:val="00C30A21"/>
    <w:rsid w:val="00C46767"/>
    <w:rsid w:val="00C46D5F"/>
    <w:rsid w:val="00C578E4"/>
    <w:rsid w:val="00C661BF"/>
    <w:rsid w:val="00C67BC2"/>
    <w:rsid w:val="00CD667B"/>
    <w:rsid w:val="00D411FE"/>
    <w:rsid w:val="00D4720E"/>
    <w:rsid w:val="00D5138C"/>
    <w:rsid w:val="00D608DA"/>
    <w:rsid w:val="00D813CA"/>
    <w:rsid w:val="00DC0C71"/>
    <w:rsid w:val="00DD712F"/>
    <w:rsid w:val="00DE1274"/>
    <w:rsid w:val="00E024E7"/>
    <w:rsid w:val="00E40B61"/>
    <w:rsid w:val="00E576C3"/>
    <w:rsid w:val="00E713DD"/>
    <w:rsid w:val="00E925B3"/>
    <w:rsid w:val="00EB1F80"/>
    <w:rsid w:val="00EC379C"/>
    <w:rsid w:val="00F05576"/>
    <w:rsid w:val="00F06324"/>
    <w:rsid w:val="00F10D49"/>
    <w:rsid w:val="00F346BD"/>
    <w:rsid w:val="00F526C1"/>
    <w:rsid w:val="00F537A8"/>
    <w:rsid w:val="00F72E8E"/>
    <w:rsid w:val="00FC468B"/>
    <w:rsid w:val="00FD6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77621B9-AC23-49A3-BD82-AF0886B523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18ACCE-25C7-4E2A-A0E5-E1427BE607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</TotalTime>
  <Pages>9</Pages>
  <Words>726</Words>
  <Characters>4143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ng</dc:creator>
  <cp:lastModifiedBy>Xyu</cp:lastModifiedBy>
  <cp:revision>122</cp:revision>
  <dcterms:created xsi:type="dcterms:W3CDTF">2013-12-03T04:23:00Z</dcterms:created>
  <dcterms:modified xsi:type="dcterms:W3CDTF">2013-12-04T07:04:00Z</dcterms:modified>
</cp:coreProperties>
</file>